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56" r:id="rId2"/>
    <p:sldId id="526" r:id="rId3"/>
    <p:sldId id="732" r:id="rId4"/>
    <p:sldId id="527" r:id="rId5"/>
    <p:sldId id="648" r:id="rId6"/>
    <p:sldId id="760" r:id="rId7"/>
    <p:sldId id="761" r:id="rId8"/>
    <p:sldId id="734" r:id="rId9"/>
    <p:sldId id="649" r:id="rId10"/>
    <p:sldId id="762" r:id="rId11"/>
    <p:sldId id="657" r:id="rId12"/>
    <p:sldId id="834" r:id="rId13"/>
    <p:sldId id="836" r:id="rId14"/>
    <p:sldId id="763" r:id="rId15"/>
    <p:sldId id="735" r:id="rId16"/>
    <p:sldId id="832" r:id="rId17"/>
    <p:sldId id="277" r:id="rId18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800080"/>
    <a:srgbClr val="333399"/>
    <a:srgbClr val="008000"/>
    <a:srgbClr val="5F5F5F"/>
    <a:srgbClr val="9900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8113" autoAdjust="0"/>
  </p:normalViewPr>
  <p:slideViewPr>
    <p:cSldViewPr>
      <p:cViewPr varScale="1">
        <p:scale>
          <a:sx n="81" d="100"/>
          <a:sy n="81" d="100"/>
        </p:scale>
        <p:origin x="776" y="56"/>
      </p:cViewPr>
      <p:guideLst>
        <p:guide orient="horz" pos="2208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7C2E8C8E-BB2F-489E-AB9E-8463316ADC7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08251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5021500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8.xml"/><Relationship Id="rId5" Type="http://schemas.openxmlformats.org/officeDocument/2006/relationships/slide" Target="slide4.xml"/><Relationship Id="rId4" Type="http://schemas.openxmlformats.org/officeDocument/2006/relationships/slide" Target="slide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41413" y="1563688"/>
            <a:ext cx="587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</a:t>
            </a:r>
            <a:endParaRPr lang="zh-CN" altLang="en-US" sz="36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79550" y="188913"/>
            <a:ext cx="194945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四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4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1095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可见性</a:t>
            </a:r>
          </a:p>
        </p:txBody>
      </p:sp>
      <p:sp>
        <p:nvSpPr>
          <p:cNvPr id="601104" name="Rectangle 16"/>
          <p:cNvSpPr>
            <a:spLocks noChangeArrowheads="1"/>
          </p:cNvSpPr>
          <p:nvPr/>
        </p:nvSpPr>
        <p:spPr bwMode="auto">
          <a:xfrm>
            <a:off x="1104900" y="2057400"/>
            <a:ext cx="7859588" cy="283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用的可见性规则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visibility rules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在程序的任何一点，只有在该点的开作用域中声明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的名字才是可访问的</a:t>
            </a:r>
            <a:endParaRPr kumimoji="0"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若一个名字在多个开作用域中被声明，则把离该名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字的某个引用最近的声明作为该引用的解释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新的声明只能出现在当前作用域</a:t>
            </a: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5DF2491-2CB4-0DB4-8A82-FA19B2E6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30A8644A-A1EB-01CF-F3C3-0DC81E8A5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C22571D-2D88-3427-2D8C-E09ED53D8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AA0FC42-61EA-A180-FB2C-22B028F9E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E7E3C7F-CB3B-DD3E-3276-EDA37BBA9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78A9DB9-AE7A-1706-37B0-E91440D5D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9" name="Rectangle 6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1104900" y="2057400"/>
            <a:ext cx="76581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单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嵌套的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作用域有一个作用域号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仅记录开作用域中的符号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当某个作用域成为闭作用域时，从符号表中删除该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作用域中所声明的名字</a:t>
            </a: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40B58A6-1216-8353-08C8-0046CE12F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DDCF2C8-2538-051A-1DDC-F73366D20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302DE12-D132-078F-D455-523B1211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6F204821-9401-C927-8664-430340E59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60D195C-D911-FD8F-22C7-C61E24ABD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6A3B1D9F-1FD6-AB0A-FEFF-4AF7FC885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  <a:endParaRPr lang="en-US" altLang="zh-CN" sz="1800" b="1"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某语言程序在处理到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的符号表（以哈希表为例）</a:t>
            </a: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全局符号表</a:t>
            </a:r>
          </a:p>
        </p:txBody>
      </p:sp>
      <p:sp>
        <p:nvSpPr>
          <p:cNvPr id="728069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2954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5146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752600" y="46323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971800" y="32766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5146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2954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295400" y="5943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4191000" y="32766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486400" y="3267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7338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50292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971800" y="54006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5146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4191000" y="54006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486400" y="53911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7338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50292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971800" y="39528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5146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4191000" y="39528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486400" y="39433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7338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50292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990600" y="6096000"/>
            <a:ext cx="522328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ash Table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表中数字代表层号）</a:t>
            </a: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06213A5-3E3A-3DCB-A54D-6706F9682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E98FB63-1E29-FB29-35A2-F82694A21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19E2E64-CD76-253D-E95F-4AB1A6296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5DE7D78-A360-798D-52BC-BF6C97111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B187E1B-C35B-5007-6CE8-35BE12434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B6DEF8F-CB58-01CE-9EF4-99EA8A62F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全局符号表</a:t>
            </a:r>
          </a:p>
        </p:txBody>
      </p:sp>
      <p:sp>
        <p:nvSpPr>
          <p:cNvPr id="730117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/>
        </p:nvGraphicFramePr>
        <p:xfrm>
          <a:off x="990600" y="3135313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6870" imgH="2506370" progId="Visio.Drawing.11">
                  <p:embed/>
                </p:oleObj>
              </mc:Choice>
              <mc:Fallback>
                <p:oleObj name="Visio" r:id="rId2" imgW="4366870" imgH="2506370" progId="Visio.Drawing.11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35313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042988" y="6156325"/>
            <a:ext cx="5041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x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基地址 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x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栈帧中控制单元数目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V: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层号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边某语言程序在处理到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时的符号表（以线性表为例）</a:t>
            </a: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B3B6312-773A-E31C-EE1C-0B54B444D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09E1B2C5-01B3-DEA7-F2A3-6CB8C0213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806B2FB-916A-BB87-50FD-63AB7754D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B21E3E7-376F-3CF9-3507-165611E26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A9A888F-4370-4066-ADA4-050B29BE3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B6582EA8-53B1-5652-4B10-50073457B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1104900" y="2057400"/>
            <a:ext cx="7859713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多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每个作用域都有各自的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维护一个符号表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每个开作用域对应栈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中的一个入口，当前的开作用域出现在该栈的栈顶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当一个新的作用域开放时，新符号表将被创建，并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将其入栈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在当前作用域成为闭作用域时，从栈顶弹出相应的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符号表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Rectangle 119">
            <a:extLst>
              <a:ext uri="{FF2B5EF4-FFF2-40B4-BE49-F238E27FC236}">
                <a16:creationId xmlns:a16="http://schemas.microsoft.com/office/drawing/2014/main" id="{D93DD953-7A30-9DBC-D236-3537A847B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3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052E75B-78F9-10D8-B3D1-057EF2A0B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AE3F42E-D4C2-0419-7238-E878A5EE6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91ABA0A-3020-6C3F-422A-F491CF831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2965B9E-8A82-1EC6-A67E-1154FB328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D6F63E4-53E2-0F55-771E-DB8A1C242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5978BEC-5134-44CC-CCF7-539B2074D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827088" y="2081213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程序在处理到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/*here*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的作用域栈如下所示</a:t>
            </a: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828675" y="1366838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作用域都有各自的符号表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70487" name="Rectangle 11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4724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32766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9528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47244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54102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60198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latin typeface="+mn-lt"/>
                <a:ea typeface="华文楷体" panose="02010600040101010101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4648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5410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35052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4191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35052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41910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9530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56388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943600"/>
            <a:ext cx="19127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cope Stack</a:t>
            </a: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9E1E3FB-F55A-9328-4C11-CD76C9A73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5B054C0-B8D6-B363-2A3C-4D2F3D34A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647F987-E0F1-8A8B-4C45-15B6EF20A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77842BC-B3C5-71E8-85D6-25A603BE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959A451-DF04-8EDD-4001-59A1361E7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D519C4C-699D-08B7-1863-5B7B234E7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2" name="Rectangle 6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buFont typeface="Symbol" pitchFamily="18" charset="2"/>
              <a:buNone/>
            </a:pP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参见网络学堂公告：</a:t>
            </a:r>
            <a:r>
              <a:rPr kumimoji="0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“第三次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书面作业”</a:t>
            </a:r>
            <a:endParaRPr kumimoji="0"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B660100-B02F-940D-3521-4442FFA53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EB1DE2E-1D9D-A77D-4D6B-0B330C0B6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6DD032F-8519-479A-480F-143E492D8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CD90DA34-B449-6A38-6669-3383A57C2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EB4945D-CA1B-0035-62DB-A6C50C4C4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D8151CB-86C1-8344-FD7B-15CF5EBDB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45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作用</a:t>
            </a:r>
          </a:p>
        </p:txBody>
      </p:sp>
      <p:sp>
        <p:nvSpPr>
          <p:cNvPr id="30414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149" name="AutoShape 2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4210" name="Rectangle 82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304211" name="Text Box 8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30019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304212" name="Text Box 8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860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常见属性</a:t>
            </a:r>
          </a:p>
        </p:txBody>
      </p:sp>
      <p:sp>
        <p:nvSpPr>
          <p:cNvPr id="304214" name="Text Box 8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786188"/>
            <a:ext cx="5592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体现作用域与可见性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762000" y="132556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作用</a:t>
            </a:r>
          </a:p>
        </p:txBody>
      </p:sp>
      <p:sp>
        <p:nvSpPr>
          <p:cNvPr id="567336" name="Rectangle 40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1104900" y="2060575"/>
            <a:ext cx="785958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来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放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识符（符号）的属性</a:t>
            </a: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这些信息会在编译的不同阶段用到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符号表的内容将用于静态语义检查和产生中间代码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目标代码生成阶段，符号表是对符号进行地址分</a:t>
            </a:r>
            <a:endParaRPr kumimoji="0"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kumimoji="0"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配的依据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一个多遍扫描的编译程序，不同遍所用的符号表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也会有所不同，因为每遍所关心的信息或所能得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的信息会有差异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来体现作用域与可见性信息</a:t>
            </a: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2" name="AutoShape 3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3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4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67335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4" name="Rectangle 42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20775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1104900" y="1773238"/>
            <a:ext cx="65151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名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类别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类型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存储类别和存储分配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符号的作用域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其他属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组内情向量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记录结构的成员信息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函数及过程的形参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AutoShape 3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A74B76A-B851-2762-0474-BCF767026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AutoShape 3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32A88B5-1132-2750-BA03-B7A471D63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6141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AutoShape 38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5361E0D-AB58-4EE3-7237-8D2D7329B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AutoShape 39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6CFEEEE-D1CF-FF47-3F10-4F7612025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27" name="Rectangle 31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96975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1104900" y="1989138"/>
            <a:ext cx="77343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针对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常见操作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建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编译开始，或进入一个作用域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插入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遇到新的标识符声明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查询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引用标识符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修改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获得新的语义值信息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删除表项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在标识符成为不可见或不再需要它的任</a:t>
            </a:r>
          </a:p>
          <a:p>
            <a:pPr lvl="1">
              <a:buClrTx/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何信息时进行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释放符号表空间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在编译结束前或退出一个作用域</a:t>
            </a: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E8D84DC-C524-F0C5-9EF0-2DA91D641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93D4121-F2D4-906C-D39E-9BE5A20BB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35F9363-05DE-5863-796F-0207AB09D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EBFDA264-308A-49F3-9258-F441E5CA1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3553497-0F2D-906A-6757-92E9EB103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AABF69A-A342-E178-5A0E-635AC0299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6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1104900" y="2057400"/>
            <a:ext cx="7505700" cy="366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用数据结构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的线性表</a:t>
            </a:r>
          </a:p>
          <a:p>
            <a:pPr lvl="1">
              <a:buClrTx/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如：数组，链表，等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序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查询较无序表快，如可以采用折半查找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叉搜索树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ash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0B3D428-47DD-8702-6BE5-5E4F4A9EA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77E6C55-58B9-DF9C-39F8-83D4F0F37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E87AD28-3D2F-D12D-F272-8E3CEA6AA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42D854D-375B-7E26-665F-8EB324E30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657A1F1-E5C8-42E3-91D3-9432DA80E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4FE1D24-9139-E25C-1B87-E8B3DEBDD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70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0071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的实现</a:t>
            </a:r>
          </a:p>
        </p:txBody>
      </p:sp>
      <p:sp>
        <p:nvSpPr>
          <p:cNvPr id="600080" name="Rectangle 16"/>
          <p:cNvSpPr>
            <a:spLocks noChangeArrowheads="1"/>
          </p:cNvSpPr>
          <p:nvPr/>
        </p:nvSpPr>
        <p:spPr bwMode="auto">
          <a:xfrm>
            <a:off x="935038" y="2057400"/>
            <a:ext cx="810101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效率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重要，但本课程不专门讨论</a:t>
            </a:r>
          </a:p>
          <a:p>
            <a:pPr lvl="1">
              <a:buClrTx/>
              <a:buFontTx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两方面：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省空间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效率</a:t>
            </a: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AutoShape 3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E47E013-627E-4763-59E2-84A5E399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AutoShape 37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CE371B6-7763-1566-7BFA-7B03A2E58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6141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AutoShape 38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95F4B73-BA4D-B718-96F3-6862FABC0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AutoShape 39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3A6C85C-8A16-F389-C6DB-241423321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59" name="Rectangle 1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69360" name="Text Box 1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表体现作用域信息</a:t>
            </a:r>
          </a:p>
        </p:txBody>
      </p:sp>
      <p:sp>
        <p:nvSpPr>
          <p:cNvPr id="569369" name="Rectangle 25"/>
          <p:cNvSpPr>
            <a:spLocks noChangeArrowheads="1"/>
          </p:cNvSpPr>
          <p:nvPr/>
        </p:nvSpPr>
        <p:spPr bwMode="auto">
          <a:xfrm>
            <a:off x="1104900" y="2057400"/>
            <a:ext cx="76581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域与可见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作用域与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作用域都有各自的符号表</a:t>
            </a:r>
          </a:p>
          <a:p>
            <a:pPr>
              <a:buClrTx/>
              <a:buFont typeface="Symbol" pitchFamily="18" charset="2"/>
              <a:buNone/>
            </a:pPr>
            <a:endParaRPr kumimoji="0" lang="en-US" altLang="zh-CN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4FD21ED-5069-C562-83C4-3A9330561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062EF2D5-78C0-9BF1-4182-CD7093B8A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301FC46-0DD1-EF86-F2EE-1B1AD6369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541FD3D7-F5F0-C600-1367-449E83D67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9FFD052-F815-70E2-C211-61DC01F33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817B8EB-C676-C8D7-D499-138836FBE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3" name="Rectangle 23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1104900" y="2057400"/>
            <a:ext cx="78597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的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作用域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nested scopes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开作用域与闭作用域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相应于程序中特殊点）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该点所在的作用域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当前作用域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当前作用域与包含它的程序单元所构成的作用域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作用域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open scope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不属于开作用域的作用域称为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闭作用域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close</a:t>
            </a:r>
          </a:p>
          <a:p>
            <a:pPr lvl="1">
              <a:buFontTx/>
              <a:buNone/>
            </a:pP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    scope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" name="AutoShape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2304F55-FA9C-EBD2-722D-0B63A37BF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6141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12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3151384-1220-C0A7-CC73-79BE671AE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13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86E983F-B4CC-BD58-DF3A-CBBB5727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14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75542AD-AAA5-C6C0-1B29-F683331AD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8B4398B-409B-EE46-C68B-55E641EE9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B456C828-3DE2-73FC-362D-71F9DBE81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4847</TotalTime>
  <Words>1117</Words>
  <Application>Microsoft Office PowerPoint</Application>
  <PresentationFormat>全屏显示(4:3)</PresentationFormat>
  <Paragraphs>240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CMR10</vt:lpstr>
      <vt:lpstr>华文楷体</vt:lpstr>
      <vt:lpstr>华文行楷</vt:lpstr>
      <vt:lpstr>宋体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1587</cp:revision>
  <dcterms:created xsi:type="dcterms:W3CDTF">2002-02-03T03:17:28Z</dcterms:created>
  <dcterms:modified xsi:type="dcterms:W3CDTF">2024-10-06T08:43:25Z</dcterms:modified>
</cp:coreProperties>
</file>